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FA0A30" w14:textId="109D0C13" w:rsidR="005F4605" w:rsidRDefault="005F4605">
      <w:pPr>
        <w:spacing w:before="81"/>
        <w:ind w:left="8157" w:right="90"/>
        <w:jc w:val="center"/>
        <w:rPr>
          <w:i/>
          <w:sz w:val="28"/>
        </w:rPr>
      </w:pPr>
    </w:p>
    <w:p w14:paraId="6565D7AF" w14:textId="77777777" w:rsidR="005F4605" w:rsidRDefault="00D565B2">
      <w:pPr>
        <w:pStyle w:val="1"/>
        <w:ind w:right="54"/>
      </w:pPr>
      <w:r>
        <w:t>Міністерство освіти і науки України</w:t>
      </w:r>
    </w:p>
    <w:p w14:paraId="0F104558" w14:textId="77777777" w:rsidR="005F4605" w:rsidRDefault="00D565B2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7E41029A" w14:textId="77777777" w:rsidR="005F4605" w:rsidRDefault="00D565B2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1F0DD2A5" w14:textId="77777777" w:rsidR="005F4605" w:rsidRDefault="005F4605">
      <w:pPr>
        <w:pStyle w:val="a7"/>
        <w:rPr>
          <w:sz w:val="30"/>
        </w:rPr>
      </w:pPr>
    </w:p>
    <w:p w14:paraId="7056D1CA" w14:textId="77777777" w:rsidR="005F4605" w:rsidRDefault="005F4605">
      <w:pPr>
        <w:pStyle w:val="a7"/>
        <w:spacing w:before="4"/>
        <w:rPr>
          <w:sz w:val="37"/>
        </w:rPr>
      </w:pPr>
    </w:p>
    <w:p w14:paraId="4DBB2805" w14:textId="77777777" w:rsidR="005F4605" w:rsidRDefault="00D565B2">
      <w:pPr>
        <w:pStyle w:val="a7"/>
        <w:ind w:left="51" w:right="57"/>
        <w:jc w:val="center"/>
      </w:pPr>
      <w:r>
        <w:t>Звіт</w:t>
      </w:r>
    </w:p>
    <w:p w14:paraId="1FFB288D" w14:textId="77777777" w:rsidR="005F4605" w:rsidRDefault="005F4605">
      <w:pPr>
        <w:pStyle w:val="a7"/>
      </w:pPr>
    </w:p>
    <w:p w14:paraId="014F6FCF" w14:textId="24E5AAA7" w:rsidR="005F4605" w:rsidRDefault="00D565B2">
      <w:pPr>
        <w:pStyle w:val="a7"/>
        <w:ind w:left="51" w:right="54"/>
        <w:jc w:val="center"/>
      </w:pPr>
      <w:r>
        <w:t xml:space="preserve">з лабораторної роботи № </w:t>
      </w:r>
      <w:r w:rsidR="00C87799">
        <w:rPr>
          <w:lang w:val="ru-RU"/>
        </w:rPr>
        <w:t>5</w:t>
      </w:r>
      <w:r>
        <w:t xml:space="preserve"> з дисципліни</w:t>
      </w:r>
    </w:p>
    <w:p w14:paraId="5F810FB8" w14:textId="77777777" w:rsidR="005F4605" w:rsidRDefault="00D565B2">
      <w:pPr>
        <w:pStyle w:val="a7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7544F689" w14:textId="77777777" w:rsidR="005F4605" w:rsidRDefault="00D565B2">
      <w:pPr>
        <w:pStyle w:val="a7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71B2D243" w14:textId="77777777" w:rsidR="005F4605" w:rsidRDefault="005F4605">
      <w:pPr>
        <w:pStyle w:val="a7"/>
        <w:spacing w:before="11"/>
        <w:rPr>
          <w:sz w:val="23"/>
        </w:rPr>
      </w:pPr>
    </w:p>
    <w:p w14:paraId="74395524" w14:textId="465CC389" w:rsidR="005F4605" w:rsidRDefault="00285103" w:rsidP="00285103">
      <w:pPr>
        <w:pStyle w:val="a7"/>
        <w:tabs>
          <w:tab w:val="left" w:pos="4371"/>
        </w:tabs>
        <w:spacing w:line="480" w:lineRule="auto"/>
        <w:ind w:right="2926"/>
        <w:jc w:val="right"/>
      </w:pPr>
      <w:r>
        <w:t xml:space="preserve">     </w:t>
      </w:r>
      <w:r w:rsidR="00D565B2">
        <w:t>«</w:t>
      </w:r>
      <w:r w:rsidR="00D565B2">
        <w:rPr>
          <w:rFonts w:ascii="TimesNewRomanPSMT" w:hAnsi="TimesNewRomanPSMT"/>
        </w:rPr>
        <w:t>Дослідження алгоритмів</w:t>
      </w:r>
      <w:r>
        <w:rPr>
          <w:rFonts w:ascii="TimesNewRomanPSMT" w:hAnsi="TimesNewRomanPSMT"/>
        </w:rPr>
        <w:t xml:space="preserve"> розгалуження</w:t>
      </w:r>
      <w:r w:rsidR="00D565B2">
        <w:rPr>
          <w:rFonts w:ascii="TimesNewRomanPSMT" w:hAnsi="TimesNewRomanPSMT"/>
        </w:rPr>
        <w:t>»</w:t>
      </w:r>
    </w:p>
    <w:p w14:paraId="56842935" w14:textId="3A47008C" w:rsidR="005F4605" w:rsidRDefault="00285103" w:rsidP="00285103">
      <w:pPr>
        <w:pStyle w:val="a7"/>
        <w:tabs>
          <w:tab w:val="left" w:pos="4371"/>
        </w:tabs>
        <w:spacing w:line="480" w:lineRule="auto"/>
        <w:ind w:left="2922" w:right="2926"/>
      </w:pPr>
      <w:r>
        <w:t xml:space="preserve">            </w:t>
      </w:r>
      <w:r w:rsidR="00D565B2">
        <w:t>Варіант</w:t>
      </w:r>
      <w:r w:rsidR="00D565B2">
        <w:rPr>
          <w:u w:val="single"/>
        </w:rPr>
        <w:t xml:space="preserve"> </w:t>
      </w:r>
      <w:r>
        <w:rPr>
          <w:u w:val="single"/>
        </w:rPr>
        <w:t xml:space="preserve">  7</w:t>
      </w:r>
      <w:r w:rsidR="00D565B2">
        <w:rPr>
          <w:u w:val="single"/>
        </w:rPr>
        <w:tab/>
      </w:r>
    </w:p>
    <w:p w14:paraId="272DBC15" w14:textId="77777777" w:rsidR="005F4605" w:rsidRDefault="005F4605">
      <w:pPr>
        <w:pStyle w:val="a7"/>
        <w:rPr>
          <w:sz w:val="20"/>
        </w:rPr>
      </w:pPr>
    </w:p>
    <w:p w14:paraId="209545B3" w14:textId="77777777" w:rsidR="005F4605" w:rsidRDefault="005F4605">
      <w:pPr>
        <w:pStyle w:val="a7"/>
        <w:rPr>
          <w:sz w:val="20"/>
        </w:rPr>
      </w:pPr>
    </w:p>
    <w:p w14:paraId="199FB63A" w14:textId="77777777" w:rsidR="005F4605" w:rsidRDefault="005F4605">
      <w:pPr>
        <w:pStyle w:val="a7"/>
        <w:rPr>
          <w:sz w:val="20"/>
        </w:rPr>
      </w:pPr>
    </w:p>
    <w:p w14:paraId="1F1E8C84" w14:textId="77777777" w:rsidR="005F4605" w:rsidRDefault="005F4605">
      <w:pPr>
        <w:pStyle w:val="a7"/>
        <w:rPr>
          <w:sz w:val="20"/>
        </w:rPr>
      </w:pPr>
    </w:p>
    <w:p w14:paraId="72015554" w14:textId="77777777" w:rsidR="005F4605" w:rsidRDefault="005F4605">
      <w:pPr>
        <w:pStyle w:val="a7"/>
        <w:rPr>
          <w:sz w:val="20"/>
        </w:rPr>
      </w:pPr>
    </w:p>
    <w:p w14:paraId="38336C41" w14:textId="77777777" w:rsidR="005F4605" w:rsidRDefault="005F4605">
      <w:pPr>
        <w:pStyle w:val="a7"/>
        <w:rPr>
          <w:sz w:val="20"/>
        </w:rPr>
      </w:pPr>
    </w:p>
    <w:p w14:paraId="27CCD374" w14:textId="77777777" w:rsidR="005F4605" w:rsidRDefault="005F4605">
      <w:pPr>
        <w:pStyle w:val="a7"/>
        <w:rPr>
          <w:sz w:val="20"/>
        </w:rPr>
      </w:pPr>
    </w:p>
    <w:p w14:paraId="77D8DACF" w14:textId="77777777" w:rsidR="005F4605" w:rsidRDefault="005F4605">
      <w:pPr>
        <w:pStyle w:val="a7"/>
        <w:rPr>
          <w:sz w:val="20"/>
        </w:rPr>
      </w:pPr>
    </w:p>
    <w:p w14:paraId="554F36F3" w14:textId="77777777" w:rsidR="005F4605" w:rsidRDefault="005F4605">
      <w:pPr>
        <w:pStyle w:val="a7"/>
        <w:spacing w:before="3"/>
      </w:pPr>
    </w:p>
    <w:p w14:paraId="5AFBFCF0" w14:textId="7E4F8CC9" w:rsidR="005F4605" w:rsidRDefault="00D565B2">
      <w:pPr>
        <w:pStyle w:val="a7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11 </w:t>
      </w:r>
      <w:r w:rsidR="00285103">
        <w:rPr>
          <w:u w:val="single"/>
        </w:rPr>
        <w:t>Головня Олександр Ростиславович</w:t>
      </w:r>
      <w:r>
        <w:rPr>
          <w:u w:val="single"/>
        </w:rPr>
        <w:tab/>
      </w:r>
    </w:p>
    <w:p w14:paraId="10237C46" w14:textId="77777777" w:rsidR="005F4605" w:rsidRDefault="00D565B2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3C635149" w14:textId="77777777" w:rsidR="005F4605" w:rsidRDefault="005F4605">
      <w:pPr>
        <w:pStyle w:val="a7"/>
        <w:rPr>
          <w:sz w:val="18"/>
        </w:rPr>
      </w:pPr>
    </w:p>
    <w:p w14:paraId="49323EC7" w14:textId="77777777" w:rsidR="005F4605" w:rsidRDefault="005F4605">
      <w:pPr>
        <w:pStyle w:val="a7"/>
        <w:rPr>
          <w:sz w:val="18"/>
        </w:rPr>
      </w:pPr>
    </w:p>
    <w:p w14:paraId="279F294B" w14:textId="77777777" w:rsidR="005F4605" w:rsidRDefault="005F4605">
      <w:pPr>
        <w:pStyle w:val="a7"/>
        <w:spacing w:before="5"/>
        <w:rPr>
          <w:sz w:val="21"/>
        </w:rPr>
      </w:pPr>
    </w:p>
    <w:p w14:paraId="1FFFE349" w14:textId="77777777" w:rsidR="005F4605" w:rsidRDefault="00D565B2">
      <w:pPr>
        <w:pStyle w:val="a7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36BF3479" w14:textId="77777777" w:rsidR="005F4605" w:rsidRDefault="00D565B2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604CCE56" w14:textId="77777777" w:rsidR="005F4605" w:rsidRDefault="005F4605">
      <w:pPr>
        <w:pStyle w:val="a7"/>
        <w:rPr>
          <w:sz w:val="18"/>
        </w:rPr>
      </w:pPr>
    </w:p>
    <w:p w14:paraId="7D94A4E9" w14:textId="77777777" w:rsidR="005F4605" w:rsidRDefault="005F4605">
      <w:pPr>
        <w:pStyle w:val="a7"/>
        <w:rPr>
          <w:sz w:val="18"/>
        </w:rPr>
      </w:pPr>
    </w:p>
    <w:p w14:paraId="4A877F85" w14:textId="77777777" w:rsidR="005F4605" w:rsidRDefault="005F4605">
      <w:pPr>
        <w:pStyle w:val="a7"/>
        <w:rPr>
          <w:sz w:val="18"/>
        </w:rPr>
      </w:pPr>
    </w:p>
    <w:p w14:paraId="4B33FB57" w14:textId="77777777" w:rsidR="005F4605" w:rsidRDefault="005F4605">
      <w:pPr>
        <w:pStyle w:val="a7"/>
        <w:rPr>
          <w:sz w:val="18"/>
        </w:rPr>
      </w:pPr>
    </w:p>
    <w:p w14:paraId="243E1345" w14:textId="77777777" w:rsidR="005F4605" w:rsidRDefault="005F4605">
      <w:pPr>
        <w:pStyle w:val="a7"/>
        <w:rPr>
          <w:sz w:val="18"/>
        </w:rPr>
      </w:pPr>
    </w:p>
    <w:p w14:paraId="7C760FA9" w14:textId="77777777" w:rsidR="005F4605" w:rsidRDefault="005F4605">
      <w:pPr>
        <w:pStyle w:val="a7"/>
        <w:rPr>
          <w:sz w:val="18"/>
        </w:rPr>
      </w:pPr>
    </w:p>
    <w:p w14:paraId="5843BF2E" w14:textId="77777777" w:rsidR="005F4605" w:rsidRDefault="005F4605">
      <w:pPr>
        <w:pStyle w:val="a7"/>
        <w:rPr>
          <w:sz w:val="18"/>
        </w:rPr>
      </w:pPr>
    </w:p>
    <w:p w14:paraId="3A0A1A0F" w14:textId="77777777" w:rsidR="005F4605" w:rsidRDefault="005F4605">
      <w:pPr>
        <w:pStyle w:val="a7"/>
        <w:rPr>
          <w:sz w:val="18"/>
        </w:rPr>
      </w:pPr>
    </w:p>
    <w:p w14:paraId="30967CD4" w14:textId="77777777" w:rsidR="005F4605" w:rsidRDefault="005F4605">
      <w:pPr>
        <w:pStyle w:val="a7"/>
        <w:rPr>
          <w:sz w:val="18"/>
        </w:rPr>
      </w:pPr>
    </w:p>
    <w:p w14:paraId="183FA084" w14:textId="77777777" w:rsidR="005F4605" w:rsidRDefault="005F4605">
      <w:pPr>
        <w:pStyle w:val="a7"/>
        <w:rPr>
          <w:sz w:val="18"/>
        </w:rPr>
      </w:pPr>
    </w:p>
    <w:p w14:paraId="5BFDB713" w14:textId="77777777" w:rsidR="005F4605" w:rsidRDefault="005F4605">
      <w:pPr>
        <w:pStyle w:val="a7"/>
        <w:rPr>
          <w:sz w:val="18"/>
        </w:rPr>
      </w:pPr>
    </w:p>
    <w:p w14:paraId="2F654CEA" w14:textId="77777777" w:rsidR="005F4605" w:rsidRDefault="005F4605">
      <w:pPr>
        <w:pStyle w:val="a7"/>
        <w:rPr>
          <w:sz w:val="18"/>
        </w:rPr>
      </w:pPr>
    </w:p>
    <w:p w14:paraId="5C446DE5" w14:textId="77777777" w:rsidR="005F4605" w:rsidRDefault="005F4605">
      <w:pPr>
        <w:pStyle w:val="a7"/>
        <w:rPr>
          <w:sz w:val="18"/>
        </w:rPr>
      </w:pPr>
    </w:p>
    <w:p w14:paraId="4838CF92" w14:textId="77777777" w:rsidR="005F4605" w:rsidRDefault="005F4605">
      <w:pPr>
        <w:pStyle w:val="a7"/>
        <w:rPr>
          <w:sz w:val="18"/>
        </w:rPr>
      </w:pPr>
    </w:p>
    <w:p w14:paraId="467FE4A9" w14:textId="77777777" w:rsidR="005F4605" w:rsidRDefault="005F4605">
      <w:pPr>
        <w:pStyle w:val="a7"/>
        <w:rPr>
          <w:sz w:val="18"/>
        </w:rPr>
      </w:pPr>
    </w:p>
    <w:p w14:paraId="33741251" w14:textId="77777777" w:rsidR="005F4605" w:rsidRDefault="005F4605">
      <w:pPr>
        <w:pStyle w:val="a7"/>
        <w:rPr>
          <w:sz w:val="18"/>
        </w:rPr>
      </w:pPr>
    </w:p>
    <w:p w14:paraId="06EF8EFC" w14:textId="77777777" w:rsidR="005F4605" w:rsidRDefault="005F4605">
      <w:pPr>
        <w:pStyle w:val="a7"/>
        <w:rPr>
          <w:sz w:val="18"/>
        </w:rPr>
      </w:pPr>
    </w:p>
    <w:p w14:paraId="2F4D200E" w14:textId="77777777" w:rsidR="005F4605" w:rsidRDefault="005F4605">
      <w:pPr>
        <w:pStyle w:val="a7"/>
        <w:spacing w:before="3"/>
        <w:rPr>
          <w:sz w:val="15"/>
        </w:rPr>
      </w:pPr>
    </w:p>
    <w:p w14:paraId="3CD39001" w14:textId="77777777" w:rsidR="005F4605" w:rsidRDefault="00D565B2">
      <w:pPr>
        <w:pStyle w:val="a7"/>
        <w:tabs>
          <w:tab w:val="left" w:pos="1237"/>
        </w:tabs>
        <w:ind w:left="51"/>
        <w:jc w:val="center"/>
      </w:pPr>
      <w:r>
        <w:t>Київ 2021</w:t>
      </w:r>
    </w:p>
    <w:p w14:paraId="1B4844D1" w14:textId="77777777" w:rsidR="005F4605" w:rsidRDefault="005F4605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3E84C038" w14:textId="77777777" w:rsidR="005F4605" w:rsidRDefault="00D565B2">
      <w:pPr>
        <w:pStyle w:val="a7"/>
        <w:tabs>
          <w:tab w:val="left" w:pos="1237"/>
        </w:tabs>
        <w:ind w:left="51"/>
        <w:jc w:val="center"/>
        <w:rPr>
          <w:u w:val="single"/>
        </w:rPr>
      </w:pPr>
      <w:r>
        <w:br w:type="page"/>
      </w:r>
    </w:p>
    <w:p w14:paraId="05CF0A53" w14:textId="77777777" w:rsidR="005F4605" w:rsidRDefault="005F4605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72CBCDCB" w14:textId="079F6AE6" w:rsidR="005F4605" w:rsidRPr="001433B2" w:rsidRDefault="00285103">
      <w:pPr>
        <w:pStyle w:val="a7"/>
        <w:tabs>
          <w:tab w:val="left" w:pos="1237"/>
        </w:tabs>
        <w:spacing w:before="57" w:after="57" w:line="360" w:lineRule="auto"/>
        <w:ind w:left="51"/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t>Лабораторна</w:t>
      </w:r>
      <w:r w:rsidR="00D565B2">
        <w:rPr>
          <w:b/>
          <w:bCs/>
          <w:sz w:val="28"/>
          <w:szCs w:val="28"/>
        </w:rPr>
        <w:t xml:space="preserve">   робота</w:t>
      </w:r>
      <w:r>
        <w:rPr>
          <w:b/>
          <w:bCs/>
          <w:sz w:val="28"/>
          <w:szCs w:val="28"/>
        </w:rPr>
        <w:t xml:space="preserve"> </w:t>
      </w:r>
      <w:r w:rsidR="00D565B2">
        <w:rPr>
          <w:b/>
          <w:bCs/>
          <w:sz w:val="28"/>
          <w:szCs w:val="28"/>
        </w:rPr>
        <w:t>№</w:t>
      </w:r>
      <w:r w:rsidR="00621B3F" w:rsidRPr="001433B2">
        <w:rPr>
          <w:b/>
          <w:bCs/>
          <w:sz w:val="28"/>
          <w:szCs w:val="28"/>
          <w:lang w:val="ru-RU"/>
        </w:rPr>
        <w:t>5</w:t>
      </w:r>
    </w:p>
    <w:p w14:paraId="2B5EBBED" w14:textId="77777777" w:rsidR="00836EA8" w:rsidRDefault="00836EA8" w:rsidP="00836EA8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Організація </w:t>
      </w:r>
      <w:r>
        <w:rPr>
          <w:b/>
          <w:bCs/>
          <w:sz w:val="28"/>
          <w:szCs w:val="28"/>
          <w:lang w:val="ru-RU"/>
        </w:rPr>
        <w:t>цикл</w:t>
      </w:r>
      <w:proofErr w:type="spellStart"/>
      <w:r>
        <w:rPr>
          <w:b/>
          <w:bCs/>
          <w:sz w:val="28"/>
          <w:szCs w:val="28"/>
        </w:rPr>
        <w:t>ічних</w:t>
      </w:r>
      <w:proofErr w:type="spellEnd"/>
      <w:r>
        <w:rPr>
          <w:b/>
          <w:bCs/>
          <w:sz w:val="28"/>
          <w:szCs w:val="28"/>
        </w:rPr>
        <w:t xml:space="preserve"> процесів. Арифметичні цикли</w:t>
      </w:r>
    </w:p>
    <w:p w14:paraId="64B28B3E" w14:textId="77777777" w:rsidR="00621B3F" w:rsidRDefault="00836EA8" w:rsidP="00621B3F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Мета – </w:t>
      </w:r>
      <w:r w:rsidR="00621B3F">
        <w:rPr>
          <w:sz w:val="28"/>
          <w:szCs w:val="28"/>
        </w:rPr>
        <w:t>Вивчити особливості організації циклічних процесів</w:t>
      </w:r>
    </w:p>
    <w:p w14:paraId="2B00905F" w14:textId="3094C1DC" w:rsidR="00836EA8" w:rsidRDefault="00836EA8" w:rsidP="00621B3F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Індивідуальне завдання:</w:t>
      </w:r>
    </w:p>
    <w:p w14:paraId="4FAF551E" w14:textId="77777777" w:rsidR="00836EA8" w:rsidRDefault="00836EA8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аріант 7. </w:t>
      </w:r>
    </w:p>
    <w:p w14:paraId="14613A1D" w14:textId="58610B44" w:rsidR="00836EA8" w:rsidRDefault="00621B3F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noProof/>
        </w:rPr>
        <w:drawing>
          <wp:inline distT="0" distB="0" distL="0" distR="0" wp14:anchorId="1DFA129C" wp14:editId="7E99E6B4">
            <wp:extent cx="6074410" cy="914400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F38AF" w14:textId="77777777" w:rsidR="00836EA8" w:rsidRDefault="00836EA8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2ACF2D89" w14:textId="77777777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становка задачі</w:t>
      </w:r>
    </w:p>
    <w:p w14:paraId="0924D7B2" w14:textId="1C595378" w:rsidR="00621B3F" w:rsidRPr="00077CDE" w:rsidRDefault="00621B3F" w:rsidP="00621B3F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Створюємо цикл щоб пройтись по всім числам до 999, всередині цикл </w:t>
      </w:r>
      <w:r>
        <w:rPr>
          <w:sz w:val="28"/>
          <w:szCs w:val="28"/>
          <w:lang w:val="en-US"/>
        </w:rPr>
        <w:t>while</w:t>
      </w:r>
      <w:r>
        <w:rPr>
          <w:sz w:val="28"/>
          <w:szCs w:val="28"/>
          <w:lang w:val="ru-RU"/>
        </w:rPr>
        <w:t xml:space="preserve">, </w:t>
      </w:r>
      <w:proofErr w:type="spellStart"/>
      <w:r>
        <w:rPr>
          <w:sz w:val="28"/>
          <w:szCs w:val="28"/>
          <w:lang w:val="ru-RU"/>
        </w:rPr>
        <w:t>який</w:t>
      </w:r>
      <w:proofErr w:type="spellEnd"/>
      <w:r>
        <w:rPr>
          <w:sz w:val="28"/>
          <w:szCs w:val="28"/>
          <w:lang w:val="ru-RU"/>
        </w:rPr>
        <w:t xml:space="preserve"> </w:t>
      </w:r>
      <w:proofErr w:type="spellStart"/>
      <w:r>
        <w:rPr>
          <w:sz w:val="28"/>
          <w:szCs w:val="28"/>
          <w:lang w:val="ru-RU"/>
        </w:rPr>
        <w:t>переверетає</w:t>
      </w:r>
      <w:proofErr w:type="spellEnd"/>
      <w:r>
        <w:rPr>
          <w:sz w:val="28"/>
          <w:szCs w:val="28"/>
          <w:lang w:val="ru-RU"/>
        </w:rPr>
        <w:t xml:space="preserve"> число. За </w:t>
      </w:r>
      <w:proofErr w:type="spellStart"/>
      <w:r>
        <w:rPr>
          <w:sz w:val="28"/>
          <w:szCs w:val="28"/>
          <w:lang w:val="ru-RU"/>
        </w:rPr>
        <w:t>допомогою</w:t>
      </w:r>
      <w:proofErr w:type="spellEnd"/>
      <w:r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en-US"/>
        </w:rPr>
        <w:t>if</w:t>
      </w:r>
      <w:r w:rsidRPr="00077CDE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 xml:space="preserve">дізнатись чи число є </w:t>
      </w:r>
      <w:proofErr w:type="spellStart"/>
      <w:r>
        <w:rPr>
          <w:sz w:val="28"/>
          <w:szCs w:val="28"/>
        </w:rPr>
        <w:t>паліндормом</w:t>
      </w:r>
      <w:proofErr w:type="spellEnd"/>
      <w:r>
        <w:rPr>
          <w:sz w:val="28"/>
          <w:szCs w:val="28"/>
        </w:rPr>
        <w:t>, якщо так</w:t>
      </w:r>
      <w:r w:rsidR="00C77C43">
        <w:rPr>
          <w:sz w:val="28"/>
          <w:szCs w:val="28"/>
        </w:rPr>
        <w:t xml:space="preserve"> </w:t>
      </w:r>
      <w:proofErr w:type="gramStart"/>
      <w:r w:rsidR="00C77C43">
        <w:rPr>
          <w:sz w:val="28"/>
          <w:szCs w:val="28"/>
        </w:rPr>
        <w:t xml:space="preserve">- </w:t>
      </w:r>
      <w:r>
        <w:rPr>
          <w:sz w:val="28"/>
          <w:szCs w:val="28"/>
        </w:rPr>
        <w:t xml:space="preserve"> то</w:t>
      </w:r>
      <w:proofErr w:type="gramEnd"/>
      <w:r>
        <w:rPr>
          <w:sz w:val="28"/>
          <w:szCs w:val="28"/>
        </w:rPr>
        <w:t xml:space="preserve"> вивести.</w:t>
      </w:r>
    </w:p>
    <w:p w14:paraId="29AF397D" w14:textId="77777777" w:rsidR="00D73837" w:rsidRDefault="00D73837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</w:p>
    <w:p w14:paraId="4E834C86" w14:textId="7D57BB09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p w14:paraId="228F5721" w14:textId="60EE6F1E" w:rsidR="005F4605" w:rsidRDefault="00D565B2" w:rsidP="00C36DE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Складемо таблицю змінних</w:t>
      </w:r>
    </w:p>
    <w:tbl>
      <w:tblPr>
        <w:tblW w:w="9767" w:type="dxa"/>
        <w:tblInd w:w="-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572"/>
        <w:gridCol w:w="1456"/>
        <w:gridCol w:w="2438"/>
        <w:gridCol w:w="2301"/>
      </w:tblGrid>
      <w:tr w:rsidR="005F4605" w14:paraId="296F219F" w14:textId="77777777" w:rsidTr="00621B3F">
        <w:trPr>
          <w:trHeight w:val="371"/>
        </w:trPr>
        <w:tc>
          <w:tcPr>
            <w:tcW w:w="3572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DCC83F" w14:textId="423D3592" w:rsidR="005F4605" w:rsidRPr="00D73837" w:rsidRDefault="00D73837" w:rsidP="00621B3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56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0FB0D79" w14:textId="65C7C1B8" w:rsidR="005F4605" w:rsidRPr="00621B3F" w:rsidRDefault="00621B3F" w:rsidP="00621B3F">
            <w:r>
              <w:t>Натуральний</w:t>
            </w:r>
          </w:p>
        </w:tc>
        <w:tc>
          <w:tcPr>
            <w:tcW w:w="2438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A40CD13" w14:textId="6DDC1689" w:rsidR="005F4605" w:rsidRPr="00836EA8" w:rsidRDefault="00621B3F" w:rsidP="00621B3F">
            <w:pPr>
              <w:jc w:val="center"/>
            </w:pPr>
            <w:r>
              <w:rPr>
                <w:lang w:val="en-US"/>
              </w:rPr>
              <w:t>a</w:t>
            </w:r>
          </w:p>
        </w:tc>
        <w:tc>
          <w:tcPr>
            <w:tcW w:w="230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3081DE1" w14:textId="4A2E3F8C" w:rsidR="005F4605" w:rsidRDefault="00D73837" w:rsidP="00621B3F">
            <w:pPr>
              <w:jc w:val="center"/>
            </w:pPr>
            <w:r>
              <w:t>Початкове дане</w:t>
            </w:r>
          </w:p>
        </w:tc>
      </w:tr>
      <w:tr w:rsidR="005F4605" w14:paraId="0AE0D13B" w14:textId="77777777" w:rsidTr="00621B3F">
        <w:trPr>
          <w:trHeight w:val="371"/>
        </w:trPr>
        <w:tc>
          <w:tcPr>
            <w:tcW w:w="3572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2769A548" w14:textId="7F6408E6" w:rsidR="005F4605" w:rsidRDefault="00D73837" w:rsidP="00621B3F">
            <w:r>
              <w:t>2</w:t>
            </w:r>
          </w:p>
        </w:tc>
        <w:tc>
          <w:tcPr>
            <w:tcW w:w="1456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AF690CD" w14:textId="13630320" w:rsidR="005F4605" w:rsidRDefault="00621B3F" w:rsidP="00621B3F">
            <w:pPr>
              <w:jc w:val="center"/>
            </w:pPr>
            <w:r>
              <w:t>Натуральний</w:t>
            </w:r>
          </w:p>
        </w:tc>
        <w:tc>
          <w:tcPr>
            <w:tcW w:w="2438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001DD38E" w14:textId="56AF2A9E" w:rsidR="005F4605" w:rsidRPr="00621B3F" w:rsidRDefault="00621B3F" w:rsidP="00621B3F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230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349A237" w14:textId="51AE9FEA" w:rsidR="005F4605" w:rsidRDefault="00836EA8" w:rsidP="00621B3F">
            <w:pPr>
              <w:jc w:val="center"/>
            </w:pPr>
            <w:r>
              <w:t>Початкове дане</w:t>
            </w:r>
          </w:p>
        </w:tc>
      </w:tr>
      <w:tr w:rsidR="005F4605" w14:paraId="1CB547BF" w14:textId="77777777" w:rsidTr="00621B3F">
        <w:trPr>
          <w:trHeight w:val="371"/>
        </w:trPr>
        <w:tc>
          <w:tcPr>
            <w:tcW w:w="3572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DC77D95" w14:textId="4442412E" w:rsidR="005F4605" w:rsidRDefault="00D73837" w:rsidP="00621B3F">
            <w:r>
              <w:t>3</w:t>
            </w:r>
          </w:p>
        </w:tc>
        <w:tc>
          <w:tcPr>
            <w:tcW w:w="1456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929B586" w14:textId="1B1FD3C1" w:rsidR="005F4605" w:rsidRDefault="00621B3F" w:rsidP="00621B3F">
            <w:pPr>
              <w:jc w:val="center"/>
            </w:pPr>
            <w:r>
              <w:t>Натуральний</w:t>
            </w:r>
          </w:p>
        </w:tc>
        <w:tc>
          <w:tcPr>
            <w:tcW w:w="2438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258D0D" w14:textId="2717E316" w:rsidR="005F4605" w:rsidRPr="00621B3F" w:rsidRDefault="00621B3F" w:rsidP="00621B3F">
            <w:pPr>
              <w:jc w:val="center"/>
              <w:rPr>
                <w:lang w:val="ru-RU"/>
              </w:rPr>
            </w:pPr>
            <w:r>
              <w:rPr>
                <w:lang w:val="en-US"/>
              </w:rPr>
              <w:t>temp</w:t>
            </w:r>
          </w:p>
        </w:tc>
        <w:tc>
          <w:tcPr>
            <w:tcW w:w="230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BA10E7A" w14:textId="6D86DF99" w:rsidR="005F4605" w:rsidRDefault="00621B3F" w:rsidP="00621B3F">
            <w:pPr>
              <w:jc w:val="center"/>
            </w:pPr>
            <w:r>
              <w:t>Проміжні дані</w:t>
            </w:r>
          </w:p>
        </w:tc>
      </w:tr>
      <w:tr w:rsidR="00D73837" w14:paraId="5183F686" w14:textId="77777777" w:rsidTr="00621B3F">
        <w:trPr>
          <w:trHeight w:val="371"/>
        </w:trPr>
        <w:tc>
          <w:tcPr>
            <w:tcW w:w="3572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18E33BD" w14:textId="3CCB61FF" w:rsidR="00D73837" w:rsidRDefault="00D73837" w:rsidP="00621B3F">
            <w:r>
              <w:t>4</w:t>
            </w:r>
          </w:p>
        </w:tc>
        <w:tc>
          <w:tcPr>
            <w:tcW w:w="1456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763D331" w14:textId="60324E6C" w:rsidR="00D73837" w:rsidRDefault="00621B3F" w:rsidP="00621B3F">
            <w:pPr>
              <w:jc w:val="center"/>
            </w:pPr>
            <w:r>
              <w:t>Натуральний</w:t>
            </w:r>
          </w:p>
        </w:tc>
        <w:tc>
          <w:tcPr>
            <w:tcW w:w="2438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BA9F09E" w14:textId="05E3746F" w:rsidR="00D73837" w:rsidRPr="00D73837" w:rsidRDefault="00621B3F" w:rsidP="00621B3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230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5180B3F1" w14:textId="3BE80371" w:rsidR="00D73837" w:rsidRPr="00836EA8" w:rsidRDefault="00836EA8" w:rsidP="00621B3F">
            <w:pPr>
              <w:jc w:val="center"/>
            </w:pPr>
            <w:r>
              <w:t>Вихідні дані</w:t>
            </w:r>
          </w:p>
        </w:tc>
      </w:tr>
    </w:tbl>
    <w:p w14:paraId="469EF5F7" w14:textId="77777777" w:rsidR="00285103" w:rsidRDefault="00285103" w:rsidP="00D7383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050BDEBF" w14:textId="7E0CA83C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озв’язання</w:t>
      </w:r>
    </w:p>
    <w:p w14:paraId="336CF471" w14:textId="77777777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Програмні специфікації </w:t>
      </w:r>
      <w:proofErr w:type="spellStart"/>
      <w:r>
        <w:rPr>
          <w:sz w:val="28"/>
          <w:szCs w:val="28"/>
        </w:rPr>
        <w:t>запишемо</w:t>
      </w:r>
      <w:proofErr w:type="spellEnd"/>
      <w:r>
        <w:rPr>
          <w:sz w:val="28"/>
          <w:szCs w:val="28"/>
        </w:rPr>
        <w:t xml:space="preserve"> у псевдокоді та графічній формі у вигляді блок-схеми.</w:t>
      </w:r>
    </w:p>
    <w:p w14:paraId="75EA6F96" w14:textId="2550F5EB" w:rsidR="005F4605" w:rsidRPr="002F4DA7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1. </w:t>
      </w:r>
      <w:r w:rsidR="002F4DA7">
        <w:rPr>
          <w:sz w:val="28"/>
          <w:szCs w:val="28"/>
        </w:rPr>
        <w:t>Визначимо основні дії:</w:t>
      </w:r>
    </w:p>
    <w:p w14:paraId="3DC7B3D8" w14:textId="1247B9CC" w:rsidR="005F4605" w:rsidRPr="00621B3F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2.</w:t>
      </w:r>
      <w:r w:rsidR="00D5780E" w:rsidRPr="00D5780E">
        <w:rPr>
          <w:sz w:val="28"/>
          <w:szCs w:val="28"/>
        </w:rPr>
        <w:t xml:space="preserve"> </w:t>
      </w:r>
      <w:r w:rsidR="00D5780E">
        <w:rPr>
          <w:sz w:val="28"/>
          <w:szCs w:val="28"/>
        </w:rPr>
        <w:t xml:space="preserve">Деталізація </w:t>
      </w:r>
      <w:r w:rsidR="00621B3F">
        <w:rPr>
          <w:sz w:val="28"/>
          <w:szCs w:val="28"/>
        </w:rPr>
        <w:t>циклу проходження по числам</w:t>
      </w:r>
    </w:p>
    <w:p w14:paraId="314B441B" w14:textId="6A1129B8" w:rsidR="005F4605" w:rsidRDefault="00D565B2" w:rsidP="00D5780E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3. </w:t>
      </w:r>
      <w:r w:rsidR="00D5780E">
        <w:rPr>
          <w:sz w:val="28"/>
          <w:szCs w:val="28"/>
        </w:rPr>
        <w:t xml:space="preserve">Деталізація </w:t>
      </w:r>
      <w:r w:rsidR="00836EA8">
        <w:rPr>
          <w:sz w:val="28"/>
          <w:szCs w:val="28"/>
        </w:rPr>
        <w:t>циклу</w:t>
      </w:r>
      <w:r w:rsidR="00621B3F">
        <w:rPr>
          <w:sz w:val="28"/>
          <w:szCs w:val="28"/>
        </w:rPr>
        <w:t xml:space="preserve"> перевертання числа</w:t>
      </w:r>
    </w:p>
    <w:p w14:paraId="2F7A7546" w14:textId="7A88758C" w:rsidR="00621B3F" w:rsidRPr="00D5780E" w:rsidRDefault="00621B3F" w:rsidP="00D5780E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Крок 3. Деталізація виводу числа-паліндрома</w:t>
      </w:r>
    </w:p>
    <w:p w14:paraId="2F808318" w14:textId="4806667F" w:rsidR="005F4605" w:rsidRDefault="005F4605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41CC30F0" w14:textId="77777777" w:rsidR="00621B3F" w:rsidRDefault="00621B3F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</w:p>
    <w:p w14:paraId="46D19ECF" w14:textId="601286DA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Псевдокод</w:t>
      </w:r>
    </w:p>
    <w:p w14:paraId="72C64F27" w14:textId="77777777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1</w:t>
      </w:r>
    </w:p>
    <w:p w14:paraId="3CD770D9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6E908A03" w14:textId="1352C8FA" w:rsidR="00D5780E" w:rsidRPr="00CD143B" w:rsidRDefault="00621B3F">
      <w:pPr>
        <w:tabs>
          <w:tab w:val="left" w:pos="1237"/>
        </w:tabs>
        <w:spacing w:line="360" w:lineRule="auto"/>
        <w:ind w:left="51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Проходимо по кожному числу</w:t>
      </w:r>
      <w:r w:rsidR="00C77C43">
        <w:rPr>
          <w:sz w:val="28"/>
          <w:szCs w:val="28"/>
          <w:u w:val="single"/>
        </w:rPr>
        <w:t>(Лічильник)</w:t>
      </w:r>
    </w:p>
    <w:p w14:paraId="0EBADE45" w14:textId="77777777" w:rsidR="005A4FB1" w:rsidRDefault="005A4FB1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40403DF9" w14:textId="4F73931A" w:rsidR="005A4FB1" w:rsidRPr="001433B2" w:rsidRDefault="00621B3F" w:rsidP="005A4FB1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Перевертання числа</w:t>
      </w:r>
      <w:r w:rsidR="001433B2" w:rsidRPr="001433B2">
        <w:rPr>
          <w:sz w:val="28"/>
          <w:szCs w:val="28"/>
          <w:lang w:val="ru-RU"/>
        </w:rPr>
        <w:t xml:space="preserve"> </w:t>
      </w:r>
      <w:r w:rsidR="001433B2">
        <w:rPr>
          <w:sz w:val="28"/>
          <w:szCs w:val="28"/>
        </w:rPr>
        <w:t>(в середині першого циклу)</w:t>
      </w:r>
    </w:p>
    <w:p w14:paraId="3048A66B" w14:textId="6E253711" w:rsidR="00621B3F" w:rsidRDefault="00621B3F" w:rsidP="005A4FB1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30BFF974" w14:textId="1F40B610" w:rsidR="00621B3F" w:rsidRPr="005A4FB1" w:rsidRDefault="00621B3F" w:rsidP="005A4FB1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Вивід числа за певною умовою</w:t>
      </w:r>
    </w:p>
    <w:p w14:paraId="167B900B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5083DA43" w14:textId="77777777" w:rsidR="00D5780E" w:rsidRDefault="00D5780E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61A2CFD5" w14:textId="4A87A2F8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2</w:t>
      </w:r>
    </w:p>
    <w:p w14:paraId="3E0C1271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437E3246" w14:textId="08B7CC16" w:rsidR="001433B2" w:rsidRDefault="00180266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1433B2">
        <w:rPr>
          <w:rFonts w:ascii="Consolas" w:eastAsiaTheme="minorHAnsi" w:hAnsi="Consolas" w:cs="Consolas"/>
          <w:color w:val="000000"/>
          <w:sz w:val="24"/>
          <w:szCs w:val="24"/>
        </w:rPr>
        <w:t>Повторити</w:t>
      </w:r>
      <w:r w:rsidR="001433B2">
        <w:rPr>
          <w:rFonts w:ascii="Consolas" w:eastAsiaTheme="minorHAnsi" w:hAnsi="Consolas" w:cs="Consolas"/>
          <w:color w:val="0000FF"/>
          <w:sz w:val="19"/>
          <w:szCs w:val="19"/>
        </w:rPr>
        <w:t xml:space="preserve"> </w:t>
      </w:r>
      <w:r w:rsidR="001433B2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i = 1; i &lt; 1000; i++)</w:t>
      </w:r>
    </w:p>
    <w:p w14:paraId="5B5B78BA" w14:textId="6F20B684" w:rsidR="001433B2" w:rsidRP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</w:t>
      </w:r>
      <w:r w:rsidRPr="001433B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</w:t>
      </w:r>
      <w:r w:rsidRPr="001433B2">
        <w:rPr>
          <w:rFonts w:ascii="Consolas" w:eastAsiaTheme="minorHAnsi" w:hAnsi="Consolas" w:cs="Consolas"/>
          <w:color w:val="000000"/>
          <w:sz w:val="24"/>
          <w:szCs w:val="24"/>
        </w:rPr>
        <w:t>То</w:t>
      </w:r>
    </w:p>
    <w:p w14:paraId="5F33547B" w14:textId="5506E0C2" w:rsid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 a = i; </w:t>
      </w:r>
    </w:p>
    <w:p w14:paraId="4F3CD583" w14:textId="1DBCF858" w:rsid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= a; </w:t>
      </w:r>
    </w:p>
    <w:p w14:paraId="6BD7F2D4" w14:textId="0E1D18D9" w:rsid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 b = 0; </w:t>
      </w:r>
    </w:p>
    <w:p w14:paraId="0D944413" w14:textId="2C37E206" w:rsid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 </w:t>
      </w:r>
    </w:p>
    <w:p w14:paraId="76E6D5AB" w14:textId="74CD927C" w:rsidR="001433B2" w:rsidRP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4"/>
          <w:szCs w:val="24"/>
          <w:u w:val="single"/>
        </w:rPr>
      </w:pPr>
      <w:r w:rsidRPr="001433B2">
        <w:rPr>
          <w:rFonts w:ascii="Consolas" w:eastAsiaTheme="minorHAnsi" w:hAnsi="Consolas" w:cs="Consolas"/>
          <w:color w:val="000000" w:themeColor="text1"/>
          <w:sz w:val="24"/>
          <w:szCs w:val="24"/>
        </w:rPr>
        <w:t xml:space="preserve">      </w:t>
      </w:r>
      <w:r>
        <w:rPr>
          <w:rFonts w:ascii="Consolas" w:eastAsiaTheme="minorHAnsi" w:hAnsi="Consolas" w:cs="Consolas"/>
          <w:color w:val="000000" w:themeColor="text1"/>
          <w:sz w:val="24"/>
          <w:szCs w:val="24"/>
        </w:rPr>
        <w:t xml:space="preserve"> </w:t>
      </w:r>
      <w:r w:rsidRPr="001433B2">
        <w:rPr>
          <w:rFonts w:ascii="Consolas" w:eastAsiaTheme="minorHAnsi" w:hAnsi="Consolas" w:cs="Consolas"/>
          <w:color w:val="000000" w:themeColor="text1"/>
          <w:sz w:val="24"/>
          <w:szCs w:val="24"/>
          <w:u w:val="single"/>
        </w:rPr>
        <w:t>Перевертання числа</w:t>
      </w:r>
    </w:p>
    <w:p w14:paraId="66D26E24" w14:textId="77777777" w:rsidR="001433B2" w:rsidRP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4"/>
          <w:szCs w:val="24"/>
          <w:lang w:val="ru-UA"/>
        </w:rPr>
      </w:pPr>
    </w:p>
    <w:p w14:paraId="18606F59" w14:textId="2A38C482" w:rsidR="001433B2" w:rsidRP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4"/>
          <w:szCs w:val="24"/>
        </w:rPr>
      </w:pPr>
      <w:r w:rsidRPr="001433B2">
        <w:rPr>
          <w:rFonts w:ascii="Consolas" w:eastAsiaTheme="minorHAnsi" w:hAnsi="Consolas" w:cs="Consolas"/>
          <w:color w:val="000000" w:themeColor="text1"/>
          <w:sz w:val="24"/>
          <w:szCs w:val="24"/>
          <w:lang w:val="ru-UA"/>
        </w:rPr>
        <w:t xml:space="preserve">       </w:t>
      </w:r>
      <w:r w:rsidRPr="001433B2">
        <w:rPr>
          <w:rFonts w:ascii="Consolas" w:eastAsiaTheme="minorHAnsi" w:hAnsi="Consolas" w:cs="Consolas"/>
          <w:color w:val="000000" w:themeColor="text1"/>
          <w:sz w:val="24"/>
          <w:szCs w:val="24"/>
        </w:rPr>
        <w:t>Вивід числа</w:t>
      </w:r>
    </w:p>
    <w:p w14:paraId="634ADD8F" w14:textId="797866C8" w:rsidR="00D5780E" w:rsidRP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</w:t>
      </w:r>
    </w:p>
    <w:p w14:paraId="1ED27BBD" w14:textId="5ADBFDEA" w:rsidR="005F4605" w:rsidRDefault="00D565B2" w:rsidP="001433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0BE1CF84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 Крок </w:t>
      </w:r>
      <w:r w:rsidRPr="00CD143B">
        <w:rPr>
          <w:sz w:val="28"/>
          <w:szCs w:val="28"/>
        </w:rPr>
        <w:t>3</w:t>
      </w:r>
    </w:p>
    <w:p w14:paraId="70E2A3DC" w14:textId="3EC2FCB8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36E74542" w14:textId="2ADE3BEC" w:rsidR="001433B2" w:rsidRDefault="00180266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1433B2">
        <w:rPr>
          <w:rFonts w:ascii="Consolas" w:eastAsiaTheme="minorHAnsi" w:hAnsi="Consolas" w:cs="Consolas"/>
          <w:color w:val="000000"/>
          <w:sz w:val="24"/>
          <w:szCs w:val="24"/>
        </w:rPr>
        <w:t>Повторити</w:t>
      </w:r>
      <w:r w:rsidR="001433B2">
        <w:rPr>
          <w:rFonts w:ascii="Consolas" w:eastAsiaTheme="minorHAnsi" w:hAnsi="Consolas" w:cs="Consolas"/>
          <w:color w:val="0000FF"/>
          <w:sz w:val="19"/>
          <w:szCs w:val="19"/>
        </w:rPr>
        <w:t xml:space="preserve"> </w:t>
      </w:r>
      <w:r w:rsidR="001433B2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i = 1; i &lt; 1000; i++)</w:t>
      </w:r>
    </w:p>
    <w:p w14:paraId="6158B796" w14:textId="497EB618" w:rsidR="001433B2" w:rsidRP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</w:t>
      </w:r>
    </w:p>
    <w:p w14:paraId="2387E1B1" w14:textId="77777777" w:rsid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 a = i; </w:t>
      </w:r>
    </w:p>
    <w:p w14:paraId="2EEA01DE" w14:textId="0D4F00CC" w:rsid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= a; </w:t>
      </w:r>
    </w:p>
    <w:p w14:paraId="62566ED3" w14:textId="2AAD8DD9" w:rsid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 b = 0; </w:t>
      </w:r>
    </w:p>
    <w:p w14:paraId="28E671F1" w14:textId="77777777" w:rsid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 </w:t>
      </w:r>
    </w:p>
    <w:p w14:paraId="53806228" w14:textId="2F3E6046" w:rsid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1433B2">
        <w:rPr>
          <w:rFonts w:ascii="Consolas" w:eastAsiaTheme="minorHAnsi" w:hAnsi="Consolas" w:cs="Consolas"/>
          <w:color w:val="000000" w:themeColor="text1"/>
          <w:sz w:val="24"/>
          <w:szCs w:val="24"/>
        </w:rPr>
        <w:t xml:space="preserve">      </w:t>
      </w:r>
      <w:r w:rsidRPr="001433B2">
        <w:rPr>
          <w:rFonts w:ascii="Consolas" w:eastAsiaTheme="minorHAnsi" w:hAnsi="Consolas" w:cs="Consolas"/>
          <w:sz w:val="24"/>
          <w:szCs w:val="24"/>
        </w:rPr>
        <w:t xml:space="preserve"> Поки</w:t>
      </w:r>
      <w:r w:rsidRPr="001433B2">
        <w:rPr>
          <w:rFonts w:ascii="Consolas" w:eastAsiaTheme="minorHAnsi" w:hAnsi="Consolas" w:cs="Consolas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&gt; 0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&lt; 1000)</w:t>
      </w:r>
    </w:p>
    <w:p w14:paraId="7F426F85" w14:textId="396315DB" w:rsidR="001433B2" w:rsidRP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</w:t>
      </w:r>
      <w:r w:rsidRPr="001433B2">
        <w:rPr>
          <w:rFonts w:ascii="Consolas" w:eastAsiaTheme="minorHAnsi" w:hAnsi="Consolas" w:cs="Consolas"/>
          <w:color w:val="000000"/>
          <w:sz w:val="24"/>
          <w:szCs w:val="24"/>
        </w:rPr>
        <w:t xml:space="preserve">  То</w:t>
      </w:r>
    </w:p>
    <w:p w14:paraId="32BD3D19" w14:textId="4CB82A35" w:rsid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    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b = b * 10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% 10; </w:t>
      </w:r>
    </w:p>
    <w:p w14:paraId="20DDC49F" w14:textId="6C3E6D44" w:rsid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    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/ 10; </w:t>
      </w:r>
    </w:p>
    <w:p w14:paraId="76CCC7BF" w14:textId="32EB1AD5" w:rsidR="001433B2" w:rsidRP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</w:t>
      </w:r>
      <w:r w:rsidRPr="001433B2">
        <w:rPr>
          <w:rFonts w:ascii="Consolas" w:eastAsiaTheme="minorHAnsi" w:hAnsi="Consolas" w:cs="Consolas"/>
          <w:sz w:val="24"/>
          <w:szCs w:val="24"/>
          <w:lang w:val="ru-UA"/>
        </w:rPr>
        <w:t xml:space="preserve"> </w:t>
      </w:r>
      <w:r w:rsidRPr="001433B2">
        <w:rPr>
          <w:rFonts w:ascii="Consolas" w:eastAsiaTheme="minorHAnsi" w:hAnsi="Consolas" w:cs="Consolas"/>
          <w:sz w:val="24"/>
          <w:szCs w:val="24"/>
        </w:rPr>
        <w:t>Повторити</w:t>
      </w:r>
    </w:p>
    <w:p w14:paraId="48FD5AC6" w14:textId="2917EF3C" w:rsidR="001433B2" w:rsidRP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4"/>
          <w:szCs w:val="24"/>
          <w:lang w:val="ru-UA"/>
        </w:rPr>
      </w:pPr>
    </w:p>
    <w:p w14:paraId="3A903D64" w14:textId="77777777" w:rsidR="001433B2" w:rsidRP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4"/>
          <w:szCs w:val="24"/>
          <w:u w:val="single"/>
        </w:rPr>
      </w:pPr>
      <w:r w:rsidRPr="001433B2">
        <w:rPr>
          <w:rFonts w:ascii="Consolas" w:eastAsiaTheme="minorHAnsi" w:hAnsi="Consolas" w:cs="Consolas"/>
          <w:color w:val="000000" w:themeColor="text1"/>
          <w:sz w:val="24"/>
          <w:szCs w:val="24"/>
          <w:lang w:val="ru-UA"/>
        </w:rPr>
        <w:t xml:space="preserve">       </w:t>
      </w:r>
      <w:r w:rsidRPr="001433B2">
        <w:rPr>
          <w:rFonts w:ascii="Consolas" w:eastAsiaTheme="minorHAnsi" w:hAnsi="Consolas" w:cs="Consolas"/>
          <w:color w:val="000000" w:themeColor="text1"/>
          <w:sz w:val="24"/>
          <w:szCs w:val="24"/>
          <w:u w:val="single"/>
        </w:rPr>
        <w:t>Вивід числа</w:t>
      </w:r>
    </w:p>
    <w:p w14:paraId="5FE064BB" w14:textId="42D405F2" w:rsidR="005F4605" w:rsidRPr="006F7AB5" w:rsidRDefault="001433B2" w:rsidP="006F7AB5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 w:rsidR="00D565B2" w:rsidRPr="00B3467C">
        <w:rPr>
          <w:b/>
          <w:bCs/>
          <w:sz w:val="24"/>
          <w:szCs w:val="24"/>
        </w:rPr>
        <w:tab/>
      </w:r>
    </w:p>
    <w:p w14:paraId="3E854708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020B2A5C" w14:textId="0D3A1578" w:rsidR="00836EA8" w:rsidRDefault="00836EA8" w:rsidP="00B3467C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08565312" w14:textId="72BD8F09" w:rsidR="001433B2" w:rsidRDefault="001433B2" w:rsidP="00B3467C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1C576A26" w14:textId="77777777" w:rsidR="006F7AB5" w:rsidRDefault="006F7AB5" w:rsidP="001433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492D6423" w14:textId="1EBB8E86" w:rsidR="001433B2" w:rsidRDefault="001433B2" w:rsidP="001433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lastRenderedPageBreak/>
        <w:t>Крок 4</w:t>
      </w:r>
    </w:p>
    <w:p w14:paraId="6D677219" w14:textId="77777777" w:rsidR="001433B2" w:rsidRDefault="001433B2" w:rsidP="001433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34910BB0" w14:textId="012DFD39" w:rsidR="001433B2" w:rsidRDefault="00180266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1433B2">
        <w:rPr>
          <w:rFonts w:ascii="Consolas" w:eastAsiaTheme="minorHAnsi" w:hAnsi="Consolas" w:cs="Consolas"/>
          <w:color w:val="000000"/>
          <w:sz w:val="24"/>
          <w:szCs w:val="24"/>
        </w:rPr>
        <w:t>Повторити</w:t>
      </w:r>
      <w:r w:rsidR="001433B2">
        <w:rPr>
          <w:rFonts w:ascii="Consolas" w:eastAsiaTheme="minorHAnsi" w:hAnsi="Consolas" w:cs="Consolas"/>
          <w:color w:val="0000FF"/>
          <w:sz w:val="19"/>
          <w:szCs w:val="19"/>
        </w:rPr>
        <w:t xml:space="preserve"> </w:t>
      </w:r>
      <w:r w:rsidR="001433B2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</w:t>
      </w:r>
      <w:proofErr w:type="spellStart"/>
      <w:r w:rsidR="001433B2"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 w:rsidR="001433B2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i = 1; i &lt; 1000; i++)</w:t>
      </w:r>
    </w:p>
    <w:p w14:paraId="3B7A3A47" w14:textId="11616565" w:rsidR="001433B2" w:rsidRP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</w:t>
      </w:r>
      <w:r w:rsidRPr="001433B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</w:t>
      </w:r>
    </w:p>
    <w:p w14:paraId="5B1A7961" w14:textId="77777777" w:rsid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 a = i; </w:t>
      </w:r>
    </w:p>
    <w:p w14:paraId="21AF51EF" w14:textId="447DF18F" w:rsid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= a; </w:t>
      </w:r>
    </w:p>
    <w:p w14:paraId="5DE7138A" w14:textId="0C0F5D60" w:rsid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 b = 0; </w:t>
      </w:r>
    </w:p>
    <w:p w14:paraId="04E58D8C" w14:textId="77777777" w:rsid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FF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 </w:t>
      </w:r>
    </w:p>
    <w:p w14:paraId="7573E35C" w14:textId="77777777" w:rsid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1433B2">
        <w:rPr>
          <w:rFonts w:ascii="Consolas" w:eastAsiaTheme="minorHAnsi" w:hAnsi="Consolas" w:cs="Consolas"/>
          <w:color w:val="000000" w:themeColor="text1"/>
          <w:sz w:val="24"/>
          <w:szCs w:val="24"/>
        </w:rPr>
        <w:t xml:space="preserve">      </w:t>
      </w:r>
      <w:r w:rsidRPr="001433B2">
        <w:rPr>
          <w:rFonts w:ascii="Consolas" w:eastAsiaTheme="minorHAnsi" w:hAnsi="Consolas" w:cs="Consolas"/>
          <w:sz w:val="24"/>
          <w:szCs w:val="24"/>
        </w:rPr>
        <w:t xml:space="preserve"> Поки</w:t>
      </w:r>
      <w:r w:rsidRPr="001433B2">
        <w:rPr>
          <w:rFonts w:ascii="Consolas" w:eastAsiaTheme="minorHAnsi" w:hAnsi="Consolas" w:cs="Consolas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&gt; 0 &amp;&amp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&lt; 1000)</w:t>
      </w:r>
    </w:p>
    <w:p w14:paraId="79E646C4" w14:textId="77777777" w:rsidR="001433B2" w:rsidRP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</w:t>
      </w:r>
      <w:r w:rsidRPr="001433B2">
        <w:rPr>
          <w:rFonts w:ascii="Consolas" w:eastAsiaTheme="minorHAnsi" w:hAnsi="Consolas" w:cs="Consolas"/>
          <w:color w:val="000000"/>
          <w:sz w:val="24"/>
          <w:szCs w:val="24"/>
        </w:rPr>
        <w:t xml:space="preserve">  То</w:t>
      </w:r>
    </w:p>
    <w:p w14:paraId="1235C145" w14:textId="77777777" w:rsid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    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b = b * 10 +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% 10; </w:t>
      </w:r>
    </w:p>
    <w:p w14:paraId="3344357B" w14:textId="77777777" w:rsid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    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/ 10; </w:t>
      </w:r>
    </w:p>
    <w:p w14:paraId="5AC4791D" w14:textId="77777777" w:rsidR="001433B2" w:rsidRP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</w:t>
      </w:r>
      <w:r w:rsidRPr="001433B2">
        <w:rPr>
          <w:rFonts w:ascii="Consolas" w:eastAsiaTheme="minorHAnsi" w:hAnsi="Consolas" w:cs="Consolas"/>
          <w:sz w:val="24"/>
          <w:szCs w:val="24"/>
          <w:lang w:val="ru-UA"/>
        </w:rPr>
        <w:t xml:space="preserve"> </w:t>
      </w:r>
      <w:r w:rsidRPr="001433B2">
        <w:rPr>
          <w:rFonts w:ascii="Consolas" w:eastAsiaTheme="minorHAnsi" w:hAnsi="Consolas" w:cs="Consolas"/>
          <w:sz w:val="24"/>
          <w:szCs w:val="24"/>
        </w:rPr>
        <w:t>Повторити</w:t>
      </w:r>
    </w:p>
    <w:p w14:paraId="3E6727AD" w14:textId="77777777" w:rsidR="001433B2" w:rsidRPr="001433B2" w:rsidRDefault="001433B2" w:rsidP="001433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4"/>
          <w:szCs w:val="24"/>
          <w:lang w:val="ru-UA"/>
        </w:rPr>
      </w:pPr>
    </w:p>
    <w:p w14:paraId="7B0628FB" w14:textId="4F4F39F1" w:rsidR="006126B4" w:rsidRDefault="001433B2" w:rsidP="006126B4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1433B2">
        <w:rPr>
          <w:rFonts w:ascii="Consolas" w:eastAsiaTheme="minorHAnsi" w:hAnsi="Consolas" w:cs="Consolas"/>
          <w:color w:val="000000" w:themeColor="text1"/>
          <w:sz w:val="24"/>
          <w:szCs w:val="24"/>
          <w:lang w:val="ru-UA"/>
        </w:rPr>
        <w:t xml:space="preserve">       </w:t>
      </w:r>
      <w:r w:rsidR="006126B4" w:rsidRPr="006126B4">
        <w:rPr>
          <w:rFonts w:ascii="Consolas" w:eastAsiaTheme="minorHAnsi" w:hAnsi="Consolas" w:cs="Consolas"/>
          <w:sz w:val="24"/>
          <w:szCs w:val="24"/>
        </w:rPr>
        <w:t>Якщо</w:t>
      </w:r>
      <w:r w:rsidR="006126B4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a == b)</w:t>
      </w:r>
    </w:p>
    <w:p w14:paraId="2D6EBC47" w14:textId="2CA6A427" w:rsidR="006126B4" w:rsidRPr="006126B4" w:rsidRDefault="006126B4" w:rsidP="006126B4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      </w:t>
      </w:r>
      <w:r w:rsidRPr="006126B4">
        <w:rPr>
          <w:rFonts w:ascii="Consolas" w:eastAsiaTheme="minorHAnsi" w:hAnsi="Consolas" w:cs="Consolas"/>
          <w:color w:val="000000"/>
          <w:sz w:val="24"/>
          <w:szCs w:val="24"/>
        </w:rPr>
        <w:t>То</w:t>
      </w:r>
    </w:p>
    <w:p w14:paraId="1669DF08" w14:textId="365F1FFE" w:rsidR="001433B2" w:rsidRPr="001433B2" w:rsidRDefault="006126B4" w:rsidP="006126B4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 w:themeColor="text1"/>
          <w:sz w:val="24"/>
          <w:szCs w:val="24"/>
          <w:u w:val="single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gramStart"/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b</w:t>
      </w:r>
      <w:proofErr w:type="gramEnd"/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2645414A" w14:textId="608FF883" w:rsidR="001433B2" w:rsidRPr="006F7AB5" w:rsidRDefault="001433B2" w:rsidP="006F7AB5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</w:t>
      </w:r>
      <w:r w:rsidRPr="00B3467C">
        <w:rPr>
          <w:b/>
          <w:bCs/>
          <w:sz w:val="24"/>
          <w:szCs w:val="24"/>
        </w:rPr>
        <w:tab/>
      </w:r>
    </w:p>
    <w:p w14:paraId="3A2F57FE" w14:textId="499BE7AF" w:rsidR="00B3467C" w:rsidRDefault="001433B2" w:rsidP="006F7AB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082F7473" w14:textId="4823C155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Блок-схема</w:t>
      </w:r>
    </w:p>
    <w:p w14:paraId="1EBCBA9D" w14:textId="212B341A" w:rsidR="00D13BAC" w:rsidRDefault="00D13BAC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рок 1</w:t>
      </w:r>
    </w:p>
    <w:p w14:paraId="117A7F2C" w14:textId="3BB4ACFB" w:rsidR="006F7AB5" w:rsidRDefault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1717" w:dyaOrig="5461" w14:anchorId="4498F9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5.8pt;height:273pt" o:ole="">
            <v:imagedata r:id="rId8" o:title=""/>
          </v:shape>
          <o:OLEObject Type="Embed" ProgID="Visio.Drawing.15" ShapeID="_x0000_i1025" DrawAspect="Content" ObjectID="_1698151218" r:id="rId9"/>
        </w:object>
      </w:r>
    </w:p>
    <w:p w14:paraId="10E27065" w14:textId="59FE9B71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79E1314" w14:textId="264EA7D4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2894762" w14:textId="57844C7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977926F" w14:textId="4B396E30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16A8D53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7996568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BF95435" w14:textId="6FBC586E" w:rsidR="006F7AB5" w:rsidRP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lastRenderedPageBreak/>
        <w:t xml:space="preserve">Крок </w:t>
      </w:r>
      <w:r>
        <w:rPr>
          <w:b/>
          <w:bCs/>
          <w:sz w:val="28"/>
          <w:szCs w:val="28"/>
          <w:lang w:val="ru-RU"/>
        </w:rPr>
        <w:t>2</w:t>
      </w:r>
    </w:p>
    <w:p w14:paraId="7544F450" w14:textId="3B0FE79A" w:rsidR="00836EA8" w:rsidRDefault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4092" w:dyaOrig="7080" w14:anchorId="01F1F9FC">
          <v:shape id="_x0000_i1026" type="#_x0000_t75" style="width:204.6pt;height:354pt" o:ole="">
            <v:imagedata r:id="rId10" o:title=""/>
          </v:shape>
          <o:OLEObject Type="Embed" ProgID="Visio.Drawing.15" ShapeID="_x0000_i1026" DrawAspect="Content" ObjectID="_1698151219" r:id="rId11"/>
        </w:object>
      </w:r>
    </w:p>
    <w:p w14:paraId="6E8C6F41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D5F9780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F649594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472FCE4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AD0B12E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3795EF5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3893161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231F11A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60EAE1C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16DC57D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7E152DB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AA24F0D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333EA78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E9D2944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8EDD37A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D8D6669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1BB0B38" w14:textId="36D6E7F5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lastRenderedPageBreak/>
        <w:t xml:space="preserve">Крок </w:t>
      </w:r>
      <w:r>
        <w:rPr>
          <w:b/>
          <w:bCs/>
          <w:sz w:val="28"/>
          <w:szCs w:val="28"/>
          <w:lang w:val="ru-RU"/>
        </w:rPr>
        <w:t>3</w:t>
      </w:r>
    </w:p>
    <w:p w14:paraId="3303231B" w14:textId="4A178588" w:rsidR="006F7AB5" w:rsidRDefault="006F7AB5" w:rsidP="006F7AB5">
      <w:pPr>
        <w:tabs>
          <w:tab w:val="left" w:pos="1237"/>
        </w:tabs>
        <w:spacing w:line="360" w:lineRule="auto"/>
        <w:jc w:val="center"/>
      </w:pPr>
      <w:r>
        <w:object w:dxaOrig="4416" w:dyaOrig="9192" w14:anchorId="1B98667D">
          <v:shape id="_x0000_i1027" type="#_x0000_t75" style="width:220.8pt;height:459.6pt" o:ole="">
            <v:imagedata r:id="rId12" o:title=""/>
          </v:shape>
          <o:OLEObject Type="Embed" ProgID="Visio.Drawing.15" ShapeID="_x0000_i1027" DrawAspect="Content" ObjectID="_1698151220" r:id="rId13"/>
        </w:object>
      </w:r>
    </w:p>
    <w:p w14:paraId="39D6F4BD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CF9B682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94CF42A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2D32D17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D1BAEAD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2D8FFE1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8D4A54F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F03E1BD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76D3739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B966C80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B3C1F84" w14:textId="77777777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76E1743" w14:textId="797A7DE1" w:rsid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lastRenderedPageBreak/>
        <w:t xml:space="preserve">Крок </w:t>
      </w:r>
      <w:r>
        <w:rPr>
          <w:b/>
          <w:bCs/>
          <w:sz w:val="28"/>
          <w:szCs w:val="28"/>
          <w:lang w:val="ru-RU"/>
        </w:rPr>
        <w:t>4</w:t>
      </w:r>
    </w:p>
    <w:p w14:paraId="036A7DF0" w14:textId="15EA0432" w:rsidR="006F7AB5" w:rsidRDefault="006F7AB5" w:rsidP="006F7AB5">
      <w:pPr>
        <w:tabs>
          <w:tab w:val="left" w:pos="1237"/>
        </w:tabs>
        <w:spacing w:line="360" w:lineRule="auto"/>
        <w:jc w:val="center"/>
      </w:pPr>
      <w:r>
        <w:object w:dxaOrig="7189" w:dyaOrig="11124" w14:anchorId="03A2C19B">
          <v:shape id="_x0000_i1028" type="#_x0000_t75" style="width:359.4pt;height:556.2pt" o:ole="">
            <v:imagedata r:id="rId14" o:title=""/>
          </v:shape>
          <o:OLEObject Type="Embed" ProgID="Visio.Drawing.15" ShapeID="_x0000_i1028" DrawAspect="Content" ObjectID="_1698151221" r:id="rId15"/>
        </w:object>
      </w:r>
    </w:p>
    <w:p w14:paraId="6F1E9D41" w14:textId="77777777" w:rsidR="006F7AB5" w:rsidRPr="006F7AB5" w:rsidRDefault="006F7AB5" w:rsidP="006F7AB5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ru-RU"/>
        </w:rPr>
      </w:pPr>
    </w:p>
    <w:p w14:paraId="2C57699D" w14:textId="307B66DB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925A997" w14:textId="04E7CB05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B642508" w14:textId="5BED6FC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EE7321D" w14:textId="467A5B2D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B94F75A" w14:textId="77777777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5BB9449" w14:textId="1405F2DB" w:rsidR="005F4605" w:rsidRPr="003F6FDC" w:rsidRDefault="005F4605" w:rsidP="00836EA8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</w:p>
    <w:p w14:paraId="730132FC" w14:textId="1BAC3F0E" w:rsidR="006F7AB5" w:rsidRPr="006F7AB5" w:rsidRDefault="006F7AB5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ru-RU"/>
        </w:rPr>
      </w:pPr>
      <w:proofErr w:type="spellStart"/>
      <w:r>
        <w:rPr>
          <w:b/>
          <w:bCs/>
          <w:sz w:val="28"/>
          <w:szCs w:val="28"/>
          <w:lang w:val="ru-RU"/>
        </w:rPr>
        <w:lastRenderedPageBreak/>
        <w:t>Випробування</w:t>
      </w:r>
      <w:proofErr w:type="spellEnd"/>
    </w:p>
    <w:p w14:paraId="05F17B41" w14:textId="7CA57833" w:rsidR="006F7AB5" w:rsidRPr="006F7AB5" w:rsidRDefault="008E2C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t xml:space="preserve">Нехай </w:t>
      </w:r>
      <w:r w:rsidR="00B3467C">
        <w:rPr>
          <w:b/>
          <w:bCs/>
          <w:sz w:val="28"/>
          <w:szCs w:val="28"/>
          <w:lang w:val="en-US"/>
        </w:rPr>
        <w:t>n</w:t>
      </w:r>
      <w:r>
        <w:rPr>
          <w:b/>
          <w:bCs/>
          <w:sz w:val="28"/>
          <w:szCs w:val="28"/>
        </w:rPr>
        <w:t xml:space="preserve"> = </w:t>
      </w:r>
      <w:r w:rsidR="00B3467C" w:rsidRPr="00180266">
        <w:rPr>
          <w:b/>
          <w:bCs/>
          <w:sz w:val="28"/>
          <w:szCs w:val="28"/>
          <w:lang w:val="ru-RU"/>
        </w:rPr>
        <w:t>10</w:t>
      </w:r>
    </w:p>
    <w:tbl>
      <w:tblPr>
        <w:tblW w:w="9566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972"/>
        <w:gridCol w:w="6594"/>
      </w:tblGrid>
      <w:tr w:rsidR="005F4605" w14:paraId="1529E1E4" w14:textId="77777777">
        <w:tc>
          <w:tcPr>
            <w:tcW w:w="2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4881B4D4" w14:textId="77777777" w:rsidR="005F4605" w:rsidRDefault="00D565B2">
            <w:pPr>
              <w:pStyle w:val="af"/>
              <w:jc w:val="center"/>
            </w:pPr>
            <w:r>
              <w:t>Блок</w:t>
            </w:r>
          </w:p>
        </w:tc>
        <w:tc>
          <w:tcPr>
            <w:tcW w:w="6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33030029" w14:textId="77777777" w:rsidR="005F4605" w:rsidRDefault="00D565B2">
            <w:pPr>
              <w:pStyle w:val="af"/>
              <w:jc w:val="center"/>
            </w:pPr>
            <w:r>
              <w:t>Дія</w:t>
            </w:r>
          </w:p>
        </w:tc>
      </w:tr>
      <w:tr w:rsidR="005F4605" w14:paraId="5E317735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02CB95C3" w14:textId="77777777" w:rsidR="005F4605" w:rsidRDefault="005F4605">
            <w:pPr>
              <w:pStyle w:val="af"/>
              <w:jc w:val="center"/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D1A94" w14:textId="77777777" w:rsidR="005F4605" w:rsidRDefault="00D565B2">
            <w:pPr>
              <w:pStyle w:val="af"/>
              <w:jc w:val="center"/>
            </w:pPr>
            <w:r>
              <w:t>Початок</w:t>
            </w:r>
          </w:p>
        </w:tc>
      </w:tr>
      <w:tr w:rsidR="005F4605" w14:paraId="27CDA99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2AB71C20" w14:textId="77777777" w:rsidR="005F4605" w:rsidRDefault="00D565B2">
            <w:pPr>
              <w:pStyle w:val="af"/>
              <w:jc w:val="center"/>
            </w:pPr>
            <w:r>
              <w:t>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FBAB0B" w14:textId="64F08C6F" w:rsidR="008E2C06" w:rsidRPr="00B3467C" w:rsidRDefault="00B3467C" w:rsidP="008E2C06">
            <w:pPr>
              <w:rPr>
                <w:rFonts w:ascii="Consolas" w:eastAsiaTheme="minorHAnsi" w:hAnsi="Consolas" w:cs="Consolas"/>
                <w:color w:val="000000"/>
              </w:rPr>
            </w:pPr>
            <w:r>
              <w:rPr>
                <w:rFonts w:ascii="Consolas" w:eastAsiaTheme="minorHAnsi" w:hAnsi="Consolas" w:cs="Consolas"/>
                <w:color w:val="000000"/>
              </w:rPr>
              <w:t xml:space="preserve">Вивід </w:t>
            </w:r>
            <w:r>
              <w:rPr>
                <w:rFonts w:ascii="Consolas" w:eastAsiaTheme="minorHAnsi" w:hAnsi="Consolas" w:cs="Consolas"/>
                <w:color w:val="000000"/>
                <w:lang w:val="en-US"/>
              </w:rPr>
              <w:t>x1 x2</w:t>
            </w:r>
          </w:p>
          <w:p w14:paraId="4DBEB25E" w14:textId="77777777" w:rsidR="005F4605" w:rsidRDefault="005F4605">
            <w:pPr>
              <w:rPr>
                <w:lang w:val="en-US"/>
              </w:rPr>
            </w:pPr>
          </w:p>
        </w:tc>
      </w:tr>
      <w:tr w:rsidR="005F4605" w14:paraId="33070FB8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17EF35AF" w14:textId="77777777" w:rsidR="005F4605" w:rsidRDefault="00D565B2">
            <w:pPr>
              <w:pStyle w:val="af"/>
              <w:jc w:val="center"/>
            </w:pPr>
            <w:r>
              <w:t>2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099D83" w14:textId="386E8751" w:rsidR="00B3467C" w:rsidRPr="00B3467C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  <w:t>Цикл</w:t>
            </w:r>
            <w:r w:rsidRPr="00C87799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  <w:t xml:space="preserve"> 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(i = 3; i &lt;= </w:t>
            </w:r>
            <w:r w:rsidRPr="00C87799">
              <w:rPr>
                <w:rFonts w:ascii="Consolas" w:eastAsiaTheme="minorHAnsi" w:hAnsi="Consolas" w:cs="Consolas"/>
                <w:b/>
                <w:bCs/>
                <w:color w:val="000000"/>
                <w:sz w:val="28"/>
                <w:szCs w:val="28"/>
                <w:lang w:val="ru-RU"/>
              </w:rPr>
              <w:t>10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; i++)</w:t>
            </w:r>
          </w:p>
          <w:p w14:paraId="11EC8BB3" w14:textId="77777777" w:rsidR="00B3467C" w:rsidRPr="00B3467C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</w:p>
          <w:p w14:paraId="3AB81517" w14:textId="127526CB" w:rsidR="00B3467C" w:rsidRPr="00B3467C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 w:rsidR="00375352"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  <w:t>х3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 = (</w:t>
            </w:r>
            <w:r w:rsidR="00375352" w:rsidRPr="00375352">
              <w:rPr>
                <w:rFonts w:ascii="Consolas" w:eastAsiaTheme="minorHAnsi" w:hAnsi="Consolas" w:cs="Consolas"/>
                <w:b/>
                <w:bCs/>
                <w:color w:val="000000"/>
                <w:sz w:val="28"/>
                <w:szCs w:val="28"/>
              </w:rPr>
              <w:t>3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+1)*(</w:t>
            </w:r>
            <w:r w:rsidR="00375352" w:rsidRPr="00375352">
              <w:rPr>
                <w:rFonts w:ascii="Consolas" w:eastAsiaTheme="minorHAnsi" w:hAnsi="Consolas" w:cs="Consolas"/>
                <w:color w:val="000000"/>
                <w:sz w:val="28"/>
                <w:szCs w:val="28"/>
              </w:rPr>
              <w:t>1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);</w:t>
            </w:r>
          </w:p>
          <w:p w14:paraId="430DDCA3" w14:textId="4C569C2B" w:rsidR="00B3467C" w:rsidRPr="00375352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</w:pP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  <w:t>Вивести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 xml:space="preserve"> </w:t>
            </w:r>
            <w:r w:rsidR="00375352"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  <w:t>х3</w:t>
            </w: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>;</w:t>
            </w:r>
            <w:r w:rsidR="00375352"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  <w:t xml:space="preserve"> (х3 = 4)</w:t>
            </w:r>
          </w:p>
          <w:p w14:paraId="05D6256C" w14:textId="77777777" w:rsidR="00B3467C" w:rsidRPr="00B3467C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</w:p>
          <w:p w14:paraId="0366494D" w14:textId="77777777" w:rsidR="00B3467C" w:rsidRPr="00B3467C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</w:pP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>x1 = x2;</w:t>
            </w:r>
          </w:p>
          <w:p w14:paraId="0616B0C5" w14:textId="2EE7C88D" w:rsidR="00B3467C" w:rsidRPr="00B3467C" w:rsidRDefault="00B3467C" w:rsidP="00B3467C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RU"/>
              </w:rPr>
            </w:pPr>
            <w:r w:rsidRPr="00B3467C">
              <w:rPr>
                <w:rFonts w:ascii="Consolas" w:eastAsiaTheme="minorHAnsi" w:hAnsi="Consolas" w:cs="Consolas"/>
                <w:color w:val="000000"/>
                <w:sz w:val="24"/>
                <w:szCs w:val="24"/>
                <w:lang w:val="ru-UA"/>
              </w:rPr>
              <w:tab/>
              <w:t>x2 = x;</w:t>
            </w:r>
            <w:r>
              <w:rPr>
                <w:rFonts w:ascii="Consolas" w:eastAsiaTheme="minorHAnsi" w:hAnsi="Consolas" w:cs="Consolas"/>
                <w:color w:val="000000"/>
                <w:sz w:val="24"/>
                <w:szCs w:val="24"/>
              </w:rPr>
              <w:t>(</w:t>
            </w:r>
            <w:r w:rsidRPr="00836EA8">
              <w:rPr>
                <w:sz w:val="28"/>
                <w:szCs w:val="28"/>
              </w:rPr>
              <w:t>зм</w:t>
            </w:r>
            <w:r>
              <w:rPr>
                <w:sz w:val="28"/>
                <w:szCs w:val="28"/>
              </w:rPr>
              <w:t xml:space="preserve">інюємо </w:t>
            </w:r>
            <w:r>
              <w:rPr>
                <w:sz w:val="28"/>
                <w:szCs w:val="28"/>
                <w:lang w:val="en-US"/>
              </w:rPr>
              <w:t>x</w:t>
            </w:r>
            <w:r w:rsidRPr="00836EA8">
              <w:rPr>
                <w:sz w:val="28"/>
                <w:szCs w:val="28"/>
              </w:rPr>
              <w:t xml:space="preserve">1, </w:t>
            </w:r>
            <w:r>
              <w:rPr>
                <w:sz w:val="28"/>
                <w:szCs w:val="28"/>
                <w:lang w:val="en-US"/>
              </w:rPr>
              <w:t>x</w:t>
            </w:r>
            <w:r w:rsidRPr="00836EA8"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</w:rPr>
              <w:t xml:space="preserve">, що для кожного наступного </w:t>
            </w:r>
            <w:proofErr w:type="spellStart"/>
            <w:r>
              <w:rPr>
                <w:sz w:val="28"/>
                <w:szCs w:val="28"/>
                <w:lang w:val="en-US"/>
              </w:rPr>
              <w:t>Xn</w:t>
            </w:r>
            <w:proofErr w:type="spellEnd"/>
            <w:r>
              <w:rPr>
                <w:sz w:val="28"/>
                <w:szCs w:val="28"/>
              </w:rPr>
              <w:t xml:space="preserve"> – оці х1, х2 це Х(</w:t>
            </w:r>
            <w:r>
              <w:rPr>
                <w:sz w:val="28"/>
                <w:szCs w:val="28"/>
                <w:lang w:val="en-US"/>
              </w:rPr>
              <w:t>n</w:t>
            </w:r>
            <w:r w:rsidRPr="00836EA8">
              <w:rPr>
                <w:sz w:val="28"/>
                <w:szCs w:val="28"/>
                <w:lang w:val="ru-RU"/>
              </w:rPr>
              <w:t xml:space="preserve">+1), </w:t>
            </w:r>
            <w:r>
              <w:rPr>
                <w:sz w:val="28"/>
                <w:szCs w:val="28"/>
              </w:rPr>
              <w:t>Х(</w:t>
            </w:r>
            <w:r>
              <w:rPr>
                <w:sz w:val="28"/>
                <w:szCs w:val="28"/>
                <w:lang w:val="en-US"/>
              </w:rPr>
              <w:t>n</w:t>
            </w:r>
            <w:r w:rsidRPr="00836EA8">
              <w:rPr>
                <w:sz w:val="28"/>
                <w:szCs w:val="28"/>
                <w:lang w:val="ru-RU"/>
              </w:rPr>
              <w:t>+2)</w:t>
            </w:r>
          </w:p>
          <w:p w14:paraId="4EEB46C7" w14:textId="7B485AEF" w:rsidR="005F4605" w:rsidRPr="008E2C06" w:rsidRDefault="005F4605">
            <w:pPr>
              <w:pStyle w:val="af"/>
              <w:rPr>
                <w:rFonts w:asciiTheme="minorHAnsi" w:hAnsiTheme="minorHAnsi"/>
                <w:color w:val="000000"/>
                <w:sz w:val="21"/>
              </w:rPr>
            </w:pPr>
          </w:p>
        </w:tc>
      </w:tr>
    </w:tbl>
    <w:p w14:paraId="0FDA7CB2" w14:textId="77777777" w:rsidR="008E2C06" w:rsidRDefault="008E2C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ru-RU"/>
        </w:rPr>
      </w:pPr>
    </w:p>
    <w:p w14:paraId="55614B54" w14:textId="77777777" w:rsidR="00836EA8" w:rsidRDefault="00836EA8" w:rsidP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ru-RU"/>
        </w:rPr>
      </w:pPr>
      <w:proofErr w:type="spellStart"/>
      <w:r>
        <w:rPr>
          <w:b/>
          <w:bCs/>
          <w:sz w:val="28"/>
          <w:szCs w:val="28"/>
          <w:lang w:val="ru-RU"/>
        </w:rPr>
        <w:t>Висновок</w:t>
      </w:r>
      <w:proofErr w:type="spellEnd"/>
    </w:p>
    <w:p w14:paraId="48CC5451" w14:textId="2F4905D4" w:rsidR="00621B3F" w:rsidRPr="00DD5B20" w:rsidRDefault="00621B3F" w:rsidP="00621B3F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Отже,</w:t>
      </w:r>
      <w:r w:rsidR="00C77C43">
        <w:rPr>
          <w:sz w:val="28"/>
          <w:szCs w:val="28"/>
          <w:lang w:val="ru-RU"/>
        </w:rPr>
        <w:t xml:space="preserve"> п</w:t>
      </w:r>
      <w:r w:rsidR="00C77C43">
        <w:rPr>
          <w:sz w:val="28"/>
          <w:szCs w:val="28"/>
        </w:rPr>
        <w:t>ід час виконання лабораторної роботи</w:t>
      </w:r>
      <w:r>
        <w:rPr>
          <w:sz w:val="28"/>
          <w:szCs w:val="28"/>
        </w:rPr>
        <w:t xml:space="preserve"> ми</w:t>
      </w:r>
      <w:r w:rsidRPr="00DD5B2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дослідили особливості організації циклічних процесів та складні цикли, навчились їх будувати.</w:t>
      </w:r>
    </w:p>
    <w:p w14:paraId="3B676547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8A52B6A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437F341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1FDFAC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78A3C0D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sectPr w:rsidR="005F4605">
      <w:headerReference w:type="default" r:id="rId16"/>
      <w:pgSz w:w="11906" w:h="16838"/>
      <w:pgMar w:top="1280" w:right="740" w:bottom="280" w:left="1600" w:header="719" w:footer="0" w:gutter="0"/>
      <w:cols w:space="720"/>
      <w:formProt w:val="0"/>
      <w:docGrid w:linePitch="10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B9F7EB3" w14:textId="77777777" w:rsidR="00455C6B" w:rsidRDefault="00455C6B">
      <w:r>
        <w:separator/>
      </w:r>
    </w:p>
  </w:endnote>
  <w:endnote w:type="continuationSeparator" w:id="0">
    <w:p w14:paraId="7FF7ADF4" w14:textId="77777777" w:rsidR="00455C6B" w:rsidRDefault="00455C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BB9CE5B" w14:textId="77777777" w:rsidR="00455C6B" w:rsidRDefault="00455C6B">
      <w:r>
        <w:separator/>
      </w:r>
    </w:p>
  </w:footnote>
  <w:footnote w:type="continuationSeparator" w:id="0">
    <w:p w14:paraId="23C7EEE8" w14:textId="77777777" w:rsidR="00455C6B" w:rsidRDefault="00455C6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415C22" w14:textId="77777777" w:rsidR="005F4605" w:rsidRDefault="005F4605">
    <w:pPr>
      <w:pStyle w:val="a7"/>
      <w:spacing w:line="0" w:lineRule="atLeast"/>
      <w:rPr>
        <w:sz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4605"/>
    <w:rsid w:val="00067FC0"/>
    <w:rsid w:val="000E2390"/>
    <w:rsid w:val="001433B2"/>
    <w:rsid w:val="00180266"/>
    <w:rsid w:val="00285103"/>
    <w:rsid w:val="002F4DA7"/>
    <w:rsid w:val="00375352"/>
    <w:rsid w:val="003F6FDC"/>
    <w:rsid w:val="00455C6B"/>
    <w:rsid w:val="005144D5"/>
    <w:rsid w:val="005A4FB1"/>
    <w:rsid w:val="005F4605"/>
    <w:rsid w:val="006126B4"/>
    <w:rsid w:val="00621B3F"/>
    <w:rsid w:val="006F7AB5"/>
    <w:rsid w:val="00724CC2"/>
    <w:rsid w:val="00816E6B"/>
    <w:rsid w:val="00836EA8"/>
    <w:rsid w:val="00837792"/>
    <w:rsid w:val="008E2C06"/>
    <w:rsid w:val="009F7854"/>
    <w:rsid w:val="00A4642D"/>
    <w:rsid w:val="00B3467C"/>
    <w:rsid w:val="00B55275"/>
    <w:rsid w:val="00C36DEC"/>
    <w:rsid w:val="00C77C43"/>
    <w:rsid w:val="00C87799"/>
    <w:rsid w:val="00CD143B"/>
    <w:rsid w:val="00D13BAC"/>
    <w:rsid w:val="00D565B2"/>
    <w:rsid w:val="00D5780E"/>
    <w:rsid w:val="00D73837"/>
    <w:rsid w:val="00DB01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455DCC"/>
  <w15:docId w15:val="{0AB79623-F29C-4602-89E7-81482525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B55275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ий колонтитул Знак"/>
    <w:basedOn w:val="a0"/>
    <w:link w:val="a4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a5">
    <w:name w:val="Нижний колонтитул Знак"/>
    <w:basedOn w:val="a0"/>
    <w:link w:val="a6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pl-k">
    <w:name w:val="pl-k"/>
    <w:basedOn w:val="a0"/>
    <w:qFormat/>
    <w:rsid w:val="00FB5ADB"/>
  </w:style>
  <w:style w:type="character" w:customStyle="1" w:styleId="pl-s">
    <w:name w:val="pl-s"/>
    <w:basedOn w:val="a0"/>
    <w:qFormat/>
    <w:rsid w:val="00FB5ADB"/>
  </w:style>
  <w:style w:type="character" w:customStyle="1" w:styleId="pl-pds">
    <w:name w:val="pl-pds"/>
    <w:basedOn w:val="a0"/>
    <w:qFormat/>
    <w:rsid w:val="00FB5ADB"/>
  </w:style>
  <w:style w:type="character" w:customStyle="1" w:styleId="pl-c">
    <w:name w:val="pl-c"/>
    <w:basedOn w:val="a0"/>
    <w:qFormat/>
    <w:rsid w:val="00FB5ADB"/>
  </w:style>
  <w:style w:type="character" w:customStyle="1" w:styleId="pl-en">
    <w:name w:val="pl-en"/>
    <w:basedOn w:val="a0"/>
    <w:qFormat/>
    <w:rsid w:val="00FB5ADB"/>
  </w:style>
  <w:style w:type="character" w:customStyle="1" w:styleId="pl-c1">
    <w:name w:val="pl-c1"/>
    <w:basedOn w:val="a0"/>
    <w:qFormat/>
    <w:rsid w:val="00FB5ADB"/>
  </w:style>
  <w:style w:type="character" w:customStyle="1" w:styleId="pl-cce">
    <w:name w:val="pl-cce"/>
    <w:basedOn w:val="a0"/>
    <w:qFormat/>
    <w:rsid w:val="00FB5ADB"/>
  </w:style>
  <w:style w:type="character" w:customStyle="1" w:styleId="HTML">
    <w:name w:val="Стандартный HTML Знак"/>
    <w:basedOn w:val="a0"/>
    <w:link w:val="HTML0"/>
    <w:uiPriority w:val="99"/>
    <w:semiHidden/>
    <w:qFormat/>
    <w:rsid w:val="00B64942"/>
    <w:rPr>
      <w:rFonts w:ascii="Courier New" w:eastAsia="Times New Roman" w:hAnsi="Courier New" w:cs="Courier New"/>
      <w:sz w:val="20"/>
      <w:szCs w:val="20"/>
      <w:lang w:eastAsia="en-GB"/>
    </w:rPr>
  </w:style>
  <w:style w:type="paragraph" w:customStyle="1" w:styleId="Heading">
    <w:name w:val="Heading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7">
    <w:name w:val="Body Text"/>
    <w:basedOn w:val="a"/>
    <w:uiPriority w:val="1"/>
    <w:qFormat/>
    <w:rPr>
      <w:sz w:val="24"/>
      <w:szCs w:val="24"/>
    </w:rPr>
  </w:style>
  <w:style w:type="paragraph" w:styleId="a8">
    <w:name w:val="List"/>
    <w:basedOn w:val="a7"/>
    <w:rPr>
      <w:rFonts w:cs="Lucida Sans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ucida Sans"/>
    </w:rPr>
  </w:style>
  <w:style w:type="paragraph" w:styleId="aa">
    <w:name w:val="Title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customStyle="1" w:styleId="ab">
    <w:name w:val="Покажчик"/>
    <w:basedOn w:val="a"/>
    <w:qFormat/>
    <w:pPr>
      <w:suppressLineNumbers/>
    </w:pPr>
    <w:rPr>
      <w:rFonts w:cs="Lucida Sans"/>
    </w:rPr>
  </w:style>
  <w:style w:type="paragraph" w:styleId="ac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customStyle="1" w:styleId="ad">
    <w:name w:val="Верхній і нижній колонтитули"/>
    <w:basedOn w:val="a"/>
    <w:qFormat/>
  </w:style>
  <w:style w:type="paragraph" w:customStyle="1" w:styleId="HeaderandFooter">
    <w:name w:val="Header and Footer"/>
    <w:basedOn w:val="a"/>
    <w:qFormat/>
  </w:style>
  <w:style w:type="paragraph" w:styleId="a4">
    <w:name w:val="header"/>
    <w:basedOn w:val="a"/>
    <w:link w:val="a3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6">
    <w:name w:val="footer"/>
    <w:basedOn w:val="a"/>
    <w:link w:val="a5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e">
    <w:name w:val="Revision"/>
    <w:uiPriority w:val="99"/>
    <w:semiHidden/>
    <w:qFormat/>
    <w:rsid w:val="001B7E00"/>
    <w:rPr>
      <w:rFonts w:ascii="Times New Roman" w:eastAsia="Times New Roman" w:hAnsi="Times New Roman" w:cs="Times New Roman"/>
      <w:lang w:val="uk-UA"/>
    </w:rPr>
  </w:style>
  <w:style w:type="paragraph" w:styleId="HTML0">
    <w:name w:val="HTML Preformatted"/>
    <w:basedOn w:val="a"/>
    <w:link w:val="HTML"/>
    <w:uiPriority w:val="99"/>
    <w:semiHidden/>
    <w:unhideWhenUsed/>
    <w:qFormat/>
    <w:rsid w:val="00B6494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en-GB"/>
    </w:rPr>
  </w:style>
  <w:style w:type="paragraph" w:customStyle="1" w:styleId="FrameContents">
    <w:name w:val="Frame Contents"/>
    <w:basedOn w:val="a"/>
    <w:qFormat/>
  </w:style>
  <w:style w:type="paragraph" w:customStyle="1" w:styleId="af">
    <w:name w:val="Вміст таблиці"/>
    <w:basedOn w:val="a"/>
    <w:qFormat/>
    <w:pPr>
      <w:suppressLineNumbers/>
    </w:pPr>
  </w:style>
  <w:style w:type="paragraph" w:customStyle="1" w:styleId="af0">
    <w:name w:val="Заголовок таблиці"/>
    <w:basedOn w:val="af"/>
    <w:qFormat/>
    <w:pPr>
      <w:jc w:val="center"/>
    </w:pPr>
    <w:rPr>
      <w:b/>
      <w:bCs/>
    </w:rPr>
  </w:style>
  <w:style w:type="paragraph" w:styleId="af1">
    <w:name w:val="No Spacing"/>
    <w:link w:val="af2"/>
    <w:uiPriority w:val="1"/>
    <w:qFormat/>
    <w:rsid w:val="00DB016E"/>
    <w:pPr>
      <w:suppressAutoHyphens w:val="0"/>
    </w:pPr>
    <w:rPr>
      <w:rFonts w:eastAsiaTheme="minorEastAsia"/>
      <w:lang w:val="ru-UA" w:eastAsia="ru-UA"/>
    </w:rPr>
  </w:style>
  <w:style w:type="character" w:customStyle="1" w:styleId="af2">
    <w:name w:val="Без интервала Знак"/>
    <w:basedOn w:val="a0"/>
    <w:link w:val="af1"/>
    <w:uiPriority w:val="1"/>
    <w:rsid w:val="00DB016E"/>
    <w:rPr>
      <w:rFonts w:eastAsiaTheme="minorEastAsia"/>
      <w:lang w:val="ru-UA" w:eastAsia="ru-UA"/>
    </w:rPr>
  </w:style>
  <w:style w:type="character" w:customStyle="1" w:styleId="30">
    <w:name w:val="Заголовок 3 Знак"/>
    <w:basedOn w:val="a0"/>
    <w:link w:val="3"/>
    <w:uiPriority w:val="9"/>
    <w:rsid w:val="00B5527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830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284E03C-6594-DF48-93EF-26111B2F2E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1</Pages>
  <Words>437</Words>
  <Characters>2496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9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subject/>
  <dc:creator>І.Вітковська</dc:creator>
  <dc:description/>
  <cp:lastModifiedBy>Саша Головня</cp:lastModifiedBy>
  <cp:revision>10</cp:revision>
  <dcterms:created xsi:type="dcterms:W3CDTF">2021-10-27T13:11:00Z</dcterms:created>
  <dcterms:modified xsi:type="dcterms:W3CDTF">2021-11-11T13:5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